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4E5F28">
      <w:pPr>
        <w:pStyle w:val="1"/>
        <w:numPr>
          <w:ilvl w:val="0"/>
          <w:numId w:val="1"/>
        </w:numPr>
      </w:pPr>
      <w:r>
        <w:rPr>
          <w:rFonts w:hint="eastAsia"/>
        </w:rPr>
        <w:t>背景介绍</w:t>
      </w:r>
    </w:p>
    <w:p w:rsidR="002E3EC8" w:rsidRDefault="00DF5AE4" w:rsidP="00DF5AE4">
      <w:pPr>
        <w:ind w:firstLine="42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2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2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2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2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2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7D72AB">
      <w:pPr>
        <w:pStyle w:val="1"/>
        <w:numPr>
          <w:ilvl w:val="0"/>
          <w:numId w:val="1"/>
        </w:numPr>
      </w:pPr>
      <w:r>
        <w:rPr>
          <w:rFonts w:hint="eastAsia"/>
        </w:rPr>
        <w:t>攻击类型</w:t>
      </w:r>
    </w:p>
    <w:p w:rsidR="007D72AB" w:rsidRDefault="006B4174" w:rsidP="006B4174">
      <w:pPr>
        <w:ind w:firstLine="42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7066D9" w:rsidP="00B05017">
      <w:pPr>
        <w:keepNext/>
      </w:pPr>
      <w:r>
        <w:object w:dxaOrig="14550"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98.5pt" o:ole="">
            <v:imagedata r:id="rId5" o:title=""/>
          </v:shape>
          <o:OLEObject Type="Embed" ProgID="Visio.Drawing.15" ShapeID="_x0000_i1025" DrawAspect="Content" ObjectID="_1592419482" r:id="rId6"/>
        </w:object>
      </w:r>
    </w:p>
    <w:p w:rsidR="00557D1F" w:rsidRPr="00557D1F" w:rsidRDefault="00B05017" w:rsidP="00623ECC">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4A5D23" w:rsidRDefault="00256470" w:rsidP="00256470">
      <w:pPr>
        <w:pStyle w:val="2"/>
        <w:numPr>
          <w:ilvl w:val="1"/>
          <w:numId w:val="1"/>
        </w:numPr>
      </w:pPr>
      <w:r>
        <w:rPr>
          <w:rFonts w:hint="eastAsia"/>
        </w:rPr>
        <w:t>制</w:t>
      </w:r>
      <w:r w:rsidR="00623ECC">
        <w:rPr>
          <w:rFonts w:hint="eastAsia"/>
        </w:rPr>
        <w:t>造内存</w:t>
      </w:r>
      <w:r>
        <w:rPr>
          <w:rFonts w:hint="eastAsia"/>
        </w:rPr>
        <w:t>错误</w:t>
      </w:r>
    </w:p>
    <w:p w:rsidR="00623ECC" w:rsidRDefault="00623ECC" w:rsidP="00623ECC">
      <w:pPr>
        <w:ind w:firstLine="42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w:t>
      </w:r>
      <w:r w:rsidR="000C53D1">
        <w:rPr>
          <w:rFonts w:hint="eastAsia"/>
        </w:rPr>
        <w:t>野指针</w:t>
      </w:r>
      <w:r w:rsidR="00BD22FA">
        <w:rPr>
          <w:rFonts w:hint="eastAsia"/>
        </w:rPr>
        <w:t>。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w:t>
      </w:r>
      <w:r w:rsidR="000C53D1">
        <w:rPr>
          <w:rFonts w:hint="eastAsia"/>
        </w:rPr>
        <w:t>野指针</w:t>
      </w:r>
      <w:r w:rsidR="00BD22FA">
        <w:rPr>
          <w:rFonts w:hint="eastAsia"/>
        </w:rPr>
        <w:t>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2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20"/>
      </w:pPr>
      <w:r>
        <w:rPr>
          <w:rFonts w:hint="eastAsia"/>
        </w:rPr>
        <w:t>时间错误方面，常见的制造</w:t>
      </w:r>
      <w:r w:rsidR="000C53D1">
        <w:rPr>
          <w:rFonts w:hint="eastAsia"/>
        </w:rPr>
        <w:t>野指针</w:t>
      </w:r>
      <w:r>
        <w:rPr>
          <w:rFonts w:hint="eastAsia"/>
        </w:rPr>
        <w:t>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 xml:space="preserve">26 </w:t>
      </w:r>
      <w:r w:rsidR="00EB12CC">
        <w:lastRenderedPageBreak/>
        <w:t>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w:t>
      </w:r>
      <w:r w:rsidR="000C53D1">
        <w:rPr>
          <w:rFonts w:hint="eastAsia"/>
        </w:rPr>
        <w:t>野指针</w:t>
      </w:r>
      <w:r w:rsidR="007F3C18">
        <w:rPr>
          <w:rFonts w:hint="eastAsia"/>
        </w:rPr>
        <w:t>指向的内存区域已经被释放后对指针进行了解引用。</w:t>
      </w:r>
    </w:p>
    <w:p w:rsidR="006C7968" w:rsidRDefault="006C7968" w:rsidP="00623ECC">
      <w:pPr>
        <w:ind w:firstLine="420"/>
      </w:pPr>
      <w:r w:rsidRPr="0073425B">
        <w:rPr>
          <w:rFonts w:hint="eastAsia"/>
        </w:rPr>
        <w:t>制造出无效的指针后，攻击者需要对该指针进行读或写操作来触发内存错误，这是图</w:t>
      </w:r>
      <w:r w:rsidRPr="0073425B">
        <w:rPr>
          <w:rFonts w:hint="eastAsia"/>
        </w:rPr>
        <w:t>1</w:t>
      </w:r>
      <w:r w:rsidRPr="0073425B">
        <w:rPr>
          <w:rFonts w:hint="eastAsia"/>
        </w:rPr>
        <w:t>中的第二步。</w:t>
      </w:r>
      <w:r w:rsidR="0073425B">
        <w:rPr>
          <w:rFonts w:hint="eastAsia"/>
        </w:rPr>
        <w:t>无论是越界指针还是</w:t>
      </w:r>
      <w:r w:rsidR="000C53D1">
        <w:rPr>
          <w:rFonts w:hint="eastAsia"/>
        </w:rPr>
        <w:t>野指针</w:t>
      </w:r>
      <w:r w:rsidR="0073425B">
        <w:rPr>
          <w:rFonts w:hint="eastAsia"/>
        </w:rPr>
        <w:t>，他们能够制造出的内存错误是相似的，能够进行的攻击也是相似的。只有一点限制，那就是对于</w:t>
      </w:r>
      <w:r w:rsidR="000C53D1">
        <w:rPr>
          <w:rFonts w:hint="eastAsia"/>
        </w:rPr>
        <w:t>野指针</w:t>
      </w:r>
      <w:r w:rsidR="0073425B">
        <w:rPr>
          <w:rFonts w:hint="eastAsia"/>
        </w:rPr>
        <w:t>来说，已经被释放的内存对象所占用的空间需要被新的内存对象重新使用</w:t>
      </w:r>
      <w:r w:rsidR="000E052A">
        <w:rPr>
          <w:rFonts w:hint="eastAsia"/>
        </w:rPr>
        <w:t>。</w:t>
      </w:r>
    </w:p>
    <w:p w:rsidR="000E052A" w:rsidRPr="00F05A7E" w:rsidRDefault="00804AFD" w:rsidP="00804AFD">
      <w:pPr>
        <w:rPr>
          <w:b/>
        </w:rPr>
      </w:pPr>
      <w:r w:rsidRPr="00F05A7E">
        <w:rPr>
          <w:rFonts w:hint="eastAsia"/>
          <w:b/>
        </w:rPr>
        <w:t>（</w:t>
      </w:r>
      <w:r w:rsidRPr="00F05A7E">
        <w:rPr>
          <w:rFonts w:hint="eastAsia"/>
          <w:b/>
        </w:rPr>
        <w:t>1</w:t>
      </w:r>
      <w:r w:rsidRPr="00F05A7E">
        <w:rPr>
          <w:rFonts w:hint="eastAsia"/>
          <w:b/>
        </w:rPr>
        <w:t>）</w:t>
      </w:r>
      <w:r w:rsidR="000E052A" w:rsidRPr="00F05A7E">
        <w:rPr>
          <w:rFonts w:hint="eastAsia"/>
          <w:b/>
        </w:rPr>
        <w:t>读无效指针</w:t>
      </w:r>
    </w:p>
    <w:p w:rsidR="000E052A" w:rsidRDefault="00DB1159" w:rsidP="002940C1">
      <w:pPr>
        <w:ind w:firstLine="420"/>
      </w:pPr>
      <w:r>
        <w:rPr>
          <w:rFonts w:hint="eastAsia"/>
        </w:rPr>
        <w:t>当程序使用一个</w:t>
      </w:r>
      <w:r w:rsidR="002940C1">
        <w:rPr>
          <w:rFonts w:hint="eastAsia"/>
        </w:rPr>
        <w:t>攻击者所制造的</w:t>
      </w:r>
      <w:r>
        <w:rPr>
          <w:rFonts w:hint="eastAsia"/>
        </w:rPr>
        <w:t>无效指针进行读操作时，</w:t>
      </w:r>
      <w:r w:rsidR="002940C1">
        <w:rPr>
          <w:rFonts w:hint="eastAsia"/>
        </w:rPr>
        <w:t>所读取到的数据可能是由攻击者所控制的数据，也可能是系统中的敏感数据，这取决于攻击者将要实行什么样的攻击。</w:t>
      </w:r>
      <w:r w:rsidR="00B95C13">
        <w:rPr>
          <w:rFonts w:hint="eastAsia"/>
        </w:rPr>
        <w:t>例如，考虑下面</w:t>
      </w:r>
      <w:proofErr w:type="gramStart"/>
      <w:r w:rsidR="00B95C13">
        <w:rPr>
          <w:rFonts w:hint="eastAsia"/>
        </w:rPr>
        <w:t>一</w:t>
      </w:r>
      <w:proofErr w:type="gramEnd"/>
      <w:r w:rsidR="00B95C13">
        <w:rPr>
          <w:rFonts w:hint="eastAsia"/>
        </w:rPr>
        <w:t>段代码，攻击者可以在</w:t>
      </w:r>
      <w:proofErr w:type="spellStart"/>
      <w:r w:rsidR="00B95C13">
        <w:rPr>
          <w:rFonts w:hint="eastAsia"/>
        </w:rPr>
        <w:t>user</w:t>
      </w:r>
      <w:r w:rsidR="00B95C13">
        <w:t>_input</w:t>
      </w:r>
      <w:proofErr w:type="spellEnd"/>
      <w:r w:rsidR="00B95C13">
        <w:rPr>
          <w:rFonts w:hint="eastAsia"/>
        </w:rPr>
        <w:t>中制造一个越界指针，这个指针指向了位于</w:t>
      </w:r>
      <w:proofErr w:type="spellStart"/>
      <w:r w:rsidR="00B95C13">
        <w:rPr>
          <w:rFonts w:hint="eastAsia"/>
        </w:rPr>
        <w:t>jump</w:t>
      </w:r>
      <w:r w:rsidR="00B95C13">
        <w:t>_table</w:t>
      </w:r>
      <w:proofErr w:type="spellEnd"/>
      <w:r w:rsidR="00B95C13">
        <w:rPr>
          <w:rFonts w:hint="eastAsia"/>
        </w:rPr>
        <w:t>之外的代码片段，通过这种方式，攻击者改变了程序正常的控制流，使程序执行自己所希望的代码片段。</w:t>
      </w:r>
    </w:p>
    <w:tbl>
      <w:tblPr>
        <w:tblStyle w:val="a5"/>
        <w:tblW w:w="0" w:type="auto"/>
        <w:tblLook w:val="04A0" w:firstRow="1" w:lastRow="0" w:firstColumn="1" w:lastColumn="0" w:noHBand="0" w:noVBand="1"/>
      </w:tblPr>
      <w:tblGrid>
        <w:gridCol w:w="8296"/>
      </w:tblGrid>
      <w:tr w:rsidR="00B95C13" w:rsidTr="00B95C13">
        <w:tc>
          <w:tcPr>
            <w:tcW w:w="8296" w:type="dxa"/>
          </w:tcPr>
          <w:p w:rsidR="00B95C13" w:rsidRDefault="00B95C13" w:rsidP="00B95C13">
            <w:pPr>
              <w:rPr>
                <w:rFonts w:ascii="Courier New" w:hAnsi="Courier New" w:cs="Courier New"/>
              </w:rPr>
            </w:pPr>
            <w:proofErr w:type="spellStart"/>
            <w:r>
              <w:rPr>
                <w:rFonts w:ascii="Courier New" w:hAnsi="Courier New" w:cs="Courier New"/>
              </w:rPr>
              <w:t>func_ptr</w:t>
            </w:r>
            <w:proofErr w:type="spellEnd"/>
            <w:r>
              <w:rPr>
                <w:rFonts w:ascii="Courier New" w:hAnsi="Courier New" w:cs="Courier New"/>
              </w:rPr>
              <w:t xml:space="preserve"> </w:t>
            </w:r>
            <w:proofErr w:type="spellStart"/>
            <w:r>
              <w:rPr>
                <w:rFonts w:ascii="Courier New" w:hAnsi="Courier New" w:cs="Courier New"/>
              </w:rPr>
              <w:t>jump_table</w:t>
            </w:r>
            <w:proofErr w:type="spellEnd"/>
            <w:r>
              <w:rPr>
                <w:rFonts w:ascii="Courier New" w:hAnsi="Courier New" w:cs="Courier New"/>
              </w:rPr>
              <w:t>[3] = {</w:t>
            </w:r>
            <w:r w:rsidR="00727532">
              <w:rPr>
                <w:rFonts w:ascii="Courier New" w:hAnsi="Courier New" w:cs="Courier New"/>
              </w:rPr>
              <w:t>fn_0, fn_1, fn_2</w:t>
            </w:r>
            <w:r>
              <w:rPr>
                <w:rFonts w:ascii="Courier New" w:hAnsi="Courier New" w:cs="Courier New"/>
              </w:rPr>
              <w:t>}</w:t>
            </w:r>
            <w:r w:rsidR="00727532">
              <w:rPr>
                <w:rFonts w:ascii="Courier New" w:hAnsi="Courier New" w:cs="Courier New"/>
              </w:rPr>
              <w:t>;</w:t>
            </w:r>
          </w:p>
          <w:p w:rsidR="00727532" w:rsidRPr="00B95C13" w:rsidRDefault="00727532" w:rsidP="00B95C13">
            <w:pPr>
              <w:rPr>
                <w:rFonts w:ascii="Courier New" w:hAnsi="Courier New" w:cs="Courier New"/>
              </w:rPr>
            </w:pPr>
            <w:proofErr w:type="spellStart"/>
            <w:r>
              <w:rPr>
                <w:rFonts w:ascii="Courier New" w:hAnsi="Courier New" w:cs="Courier New"/>
              </w:rPr>
              <w:t>jump_table</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B95C13" w:rsidRDefault="00B95C13" w:rsidP="00B95C13"/>
    <w:p w:rsidR="00B95C13" w:rsidRDefault="00853F09" w:rsidP="002940C1">
      <w:pPr>
        <w:ind w:firstLine="420"/>
      </w:pPr>
      <w:r>
        <w:rPr>
          <w:rFonts w:hint="eastAsia"/>
        </w:rPr>
        <w:t>攻击者也可以通过无效指针来直接读取敏感数据，从而直接泄露系统信息。</w:t>
      </w:r>
      <w:r w:rsidR="00220D84">
        <w:rPr>
          <w:rFonts w:hint="eastAsia"/>
        </w:rPr>
        <w:t>一个典型的例子是利用</w:t>
      </w:r>
      <w:proofErr w:type="spellStart"/>
      <w:r w:rsidR="00220D84">
        <w:rPr>
          <w:rFonts w:hint="eastAsia"/>
        </w:rPr>
        <w:t>printf</w:t>
      </w:r>
      <w:proofErr w:type="spellEnd"/>
      <w:r w:rsidR="00220D84">
        <w:rPr>
          <w:rFonts w:hint="eastAsia"/>
        </w:rPr>
        <w:t>函数的格式化字符串所进行的格式化字符串攻击。</w:t>
      </w:r>
      <w:r w:rsidR="00F627E6" w:rsidRPr="00F627E6">
        <w:rPr>
          <w:rFonts w:hint="eastAsia"/>
        </w:rPr>
        <w:t>假如</w:t>
      </w:r>
      <w:proofErr w:type="spellStart"/>
      <w:r w:rsidR="00F627E6" w:rsidRPr="00F627E6">
        <w:rPr>
          <w:rFonts w:hint="eastAsia"/>
        </w:rPr>
        <w:t>printf</w:t>
      </w:r>
      <w:proofErr w:type="spellEnd"/>
      <w:r w:rsidR="00F627E6" w:rsidRPr="00F627E6">
        <w:rPr>
          <w:rFonts w:hint="eastAsia"/>
        </w:rPr>
        <w:t>函数的格式字符串被攻击者所控制，那么攻击者可以构造一个特殊的格式化字符串，使得</w:t>
      </w:r>
      <w:proofErr w:type="spellStart"/>
      <w:r w:rsidR="00F627E6" w:rsidRPr="00F627E6">
        <w:rPr>
          <w:rFonts w:hint="eastAsia"/>
        </w:rPr>
        <w:t>printf</w:t>
      </w:r>
      <w:proofErr w:type="spellEnd"/>
      <w:r w:rsidR="00F627E6" w:rsidRPr="00F627E6">
        <w:rPr>
          <w:rFonts w:hint="eastAsia"/>
        </w:rPr>
        <w:t>函数在根据格式化字符串构造参数表的过程中制造出无效的指针。举一个简单的例子，在下面的</w:t>
      </w:r>
      <w:proofErr w:type="spellStart"/>
      <w:r w:rsidR="00F627E6" w:rsidRPr="00F627E6">
        <w:rPr>
          <w:rFonts w:hint="eastAsia"/>
        </w:rPr>
        <w:t>printf</w:t>
      </w:r>
      <w:proofErr w:type="spellEnd"/>
      <w:r w:rsidR="00F627E6" w:rsidRPr="00F627E6">
        <w:rPr>
          <w:rFonts w:hint="eastAsia"/>
        </w:rPr>
        <w:t>用法中，如果用户输入的是</w:t>
      </w:r>
      <w:proofErr w:type="gramStart"/>
      <w:r w:rsidR="00F627E6" w:rsidRPr="00F627E6">
        <w:rPr>
          <w:rFonts w:hint="eastAsia"/>
        </w:rPr>
        <w:t>”</w:t>
      </w:r>
      <w:proofErr w:type="gramEnd"/>
      <w:r w:rsidR="00F627E6" w:rsidRPr="00F627E6">
        <w:rPr>
          <w:rFonts w:hint="eastAsia"/>
        </w:rPr>
        <w:t>%x</w:t>
      </w:r>
      <w:proofErr w:type="gramStart"/>
      <w:r w:rsidR="00F627E6" w:rsidRPr="00F627E6">
        <w:rPr>
          <w:rFonts w:hint="eastAsia"/>
        </w:rPr>
        <w:t>”</w:t>
      </w:r>
      <w:proofErr w:type="gramEnd"/>
      <w:r w:rsidR="00F627E6" w:rsidRPr="00F627E6">
        <w:rPr>
          <w:rFonts w:hint="eastAsia"/>
        </w:rPr>
        <w:t>，那么</w:t>
      </w:r>
      <w:proofErr w:type="spellStart"/>
      <w:r w:rsidR="00F627E6" w:rsidRPr="00F627E6">
        <w:rPr>
          <w:rFonts w:hint="eastAsia"/>
        </w:rPr>
        <w:t>printf</w:t>
      </w:r>
      <w:proofErr w:type="spellEnd"/>
      <w:r w:rsidR="00F627E6" w:rsidRPr="00F627E6">
        <w:rPr>
          <w:rFonts w:hint="eastAsia"/>
        </w:rPr>
        <w:t>就会将</w:t>
      </w:r>
      <w:proofErr w:type="gramStart"/>
      <w:r w:rsidR="00F627E6" w:rsidRPr="00F627E6">
        <w:rPr>
          <w:rFonts w:hint="eastAsia"/>
        </w:rPr>
        <w:t>栈</w:t>
      </w:r>
      <w:proofErr w:type="gramEnd"/>
      <w:r w:rsidR="00F627E6" w:rsidRPr="00F627E6">
        <w:rPr>
          <w:rFonts w:hint="eastAsia"/>
        </w:rPr>
        <w:t>中的内容打印出来。这样攻击者便利用越界指针直接获取了程序</w:t>
      </w:r>
      <w:proofErr w:type="gramStart"/>
      <w:r w:rsidR="00F627E6" w:rsidRPr="00F627E6">
        <w:rPr>
          <w:rFonts w:hint="eastAsia"/>
        </w:rPr>
        <w:t>栈</w:t>
      </w:r>
      <w:proofErr w:type="gramEnd"/>
      <w:r w:rsidR="00F627E6" w:rsidRPr="00F627E6">
        <w:rPr>
          <w:rFonts w:hint="eastAsia"/>
        </w:rPr>
        <w:t>中的内容。另外，在这种攻击方式中，攻击者也可以利用格式化字符串中的</w:t>
      </w:r>
      <w:r w:rsidR="00F627E6" w:rsidRPr="00F627E6">
        <w:rPr>
          <w:rFonts w:hint="eastAsia"/>
        </w:rPr>
        <w:t>%n</w:t>
      </w:r>
      <w:r w:rsidR="00F627E6" w:rsidRPr="00F627E6">
        <w:rPr>
          <w:rFonts w:hint="eastAsia"/>
        </w:rPr>
        <w:t>参数来对程序中的变量内容直接进行修改。</w:t>
      </w:r>
    </w:p>
    <w:tbl>
      <w:tblPr>
        <w:tblStyle w:val="a5"/>
        <w:tblW w:w="0" w:type="auto"/>
        <w:tblLook w:val="04A0" w:firstRow="1" w:lastRow="0" w:firstColumn="1" w:lastColumn="0" w:noHBand="0" w:noVBand="1"/>
      </w:tblPr>
      <w:tblGrid>
        <w:gridCol w:w="8296"/>
      </w:tblGrid>
      <w:tr w:rsidR="00F627E6" w:rsidTr="00F627E6">
        <w:tc>
          <w:tcPr>
            <w:tcW w:w="8296" w:type="dxa"/>
          </w:tcPr>
          <w:p w:rsidR="00F627E6" w:rsidRPr="00F627E6" w:rsidRDefault="00F627E6" w:rsidP="00F627E6">
            <w:pPr>
              <w:rPr>
                <w:rFonts w:ascii="Courier New" w:hAnsi="Courier New" w:cs="Courier New"/>
              </w:rPr>
            </w:pPr>
            <w:proofErr w:type="spellStart"/>
            <w:r>
              <w:rPr>
                <w:rFonts w:ascii="Courier New" w:hAnsi="Courier New" w:cs="Courier New"/>
              </w:rPr>
              <w:t>printf</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F627E6" w:rsidRDefault="00461E9A" w:rsidP="00F627E6">
      <w:r>
        <w:tab/>
      </w:r>
    </w:p>
    <w:p w:rsidR="00461E9A" w:rsidRDefault="00461E9A" w:rsidP="00F627E6">
      <w:r>
        <w:tab/>
      </w:r>
      <w:r>
        <w:rPr>
          <w:rFonts w:hint="eastAsia"/>
        </w:rPr>
        <w:t>另一种通过读取无效指针来进行攻击的方式是制造一个</w:t>
      </w:r>
      <w:r w:rsidR="000C53D1">
        <w:rPr>
          <w:rFonts w:hint="eastAsia"/>
        </w:rPr>
        <w:t>野指针</w:t>
      </w:r>
      <w:r>
        <w:rPr>
          <w:rFonts w:hint="eastAsia"/>
        </w:rPr>
        <w:t>，这个指针曾经指向的对象类型是</w:t>
      </w:r>
      <w:r>
        <w:rPr>
          <w:rFonts w:hint="eastAsia"/>
        </w:rPr>
        <w:t>A</w:t>
      </w:r>
      <w:r>
        <w:rPr>
          <w:rFonts w:hint="eastAsia"/>
        </w:rPr>
        <w:t>，在原来的内存对象被释放，内存空间重新分配后，这个指针指向一个由攻击者所控制的</w:t>
      </w:r>
      <w:r>
        <w:rPr>
          <w:rFonts w:hint="eastAsia"/>
        </w:rPr>
        <w:t>B</w:t>
      </w:r>
      <w:r>
        <w:rPr>
          <w:rFonts w:hint="eastAsia"/>
        </w:rPr>
        <w:t>类型对象。当程序按照原本的</w:t>
      </w:r>
      <w:r>
        <w:rPr>
          <w:rFonts w:hint="eastAsia"/>
        </w:rPr>
        <w:t>A</w:t>
      </w:r>
      <w:r>
        <w:rPr>
          <w:rFonts w:hint="eastAsia"/>
        </w:rPr>
        <w:t>类型对象调用虚函数时，查找的虚函数表内容其实是攻击者控制的新对象内容，这样一来，攻击者就可以通过操纵新对象内容来</w:t>
      </w:r>
      <w:r w:rsidR="008C78CB">
        <w:rPr>
          <w:rFonts w:hint="eastAsia"/>
        </w:rPr>
        <w:t>破坏虚函数的调用过程。另一种情况是，在重新分配的内存空间中包含了敏感数据，这时就可以利用</w:t>
      </w:r>
      <w:r w:rsidR="008C78CB">
        <w:rPr>
          <w:rFonts w:hint="eastAsia"/>
        </w:rPr>
        <w:t>A</w:t>
      </w:r>
      <w:r w:rsidR="008C78CB">
        <w:rPr>
          <w:rFonts w:hint="eastAsia"/>
        </w:rPr>
        <w:t>类型的指针直接对敏感数据区域进行读取，从而导致信息泄露。</w:t>
      </w:r>
    </w:p>
    <w:p w:rsidR="000E052A" w:rsidRPr="00F05A7E" w:rsidRDefault="00804AFD" w:rsidP="00804AFD">
      <w:pPr>
        <w:rPr>
          <w:b/>
        </w:rPr>
      </w:pPr>
      <w:r w:rsidRPr="00F05A7E">
        <w:rPr>
          <w:rFonts w:hint="eastAsia"/>
          <w:b/>
        </w:rPr>
        <w:t>（</w:t>
      </w:r>
      <w:r w:rsidRPr="00F05A7E">
        <w:rPr>
          <w:rFonts w:hint="eastAsia"/>
          <w:b/>
        </w:rPr>
        <w:t>2</w:t>
      </w:r>
      <w:r w:rsidRPr="00F05A7E">
        <w:rPr>
          <w:rFonts w:hint="eastAsia"/>
          <w:b/>
        </w:rPr>
        <w:t>）</w:t>
      </w:r>
      <w:r w:rsidR="000E052A" w:rsidRPr="00F05A7E">
        <w:rPr>
          <w:rFonts w:hint="eastAsia"/>
          <w:b/>
        </w:rPr>
        <w:t>写无效指针</w:t>
      </w:r>
    </w:p>
    <w:p w:rsidR="00424EAC" w:rsidRDefault="00F2480B" w:rsidP="00F627E6">
      <w:pPr>
        <w:ind w:firstLine="420"/>
      </w:pPr>
      <w:r w:rsidRPr="00F2480B">
        <w:rPr>
          <w:rFonts w:hint="eastAsia"/>
        </w:rPr>
        <w:t>如果攻击者</w:t>
      </w:r>
      <w:r>
        <w:rPr>
          <w:rFonts w:hint="eastAsia"/>
        </w:rPr>
        <w:t>利用无效指针进行写操作的话，那么内存中的任何数据都有可能被攻击者修改，这包括了程序中的其他指针甚至程序代码本身。</w:t>
      </w:r>
    </w:p>
    <w:p w:rsidR="00F627E6" w:rsidRDefault="00424EAC" w:rsidP="00424EAC">
      <w:pPr>
        <w:ind w:firstLine="420"/>
      </w:pPr>
      <w:r>
        <w:rPr>
          <w:rFonts w:hint="eastAsia"/>
        </w:rPr>
        <w:t>这类内存错误的常见应用是利用缓冲区溢出攻击，或者数组下标类的漏洞来</w:t>
      </w:r>
      <w:r w:rsidR="00014EFD">
        <w:rPr>
          <w:rFonts w:hint="eastAsia"/>
        </w:rPr>
        <w:t>改写</w:t>
      </w:r>
      <w:r>
        <w:rPr>
          <w:rFonts w:hint="eastAsia"/>
        </w:rPr>
        <w:t>程序中的敏感数据，例如函数返回地址或者虚函数表。</w:t>
      </w:r>
      <w:r w:rsidR="00014EFD">
        <w:rPr>
          <w:rFonts w:hint="eastAsia"/>
        </w:rPr>
        <w:t>攻击者可以首先制造一次缓冲区溢出，越过数据的边界来破坏临近的一个虚函数表</w:t>
      </w:r>
      <w:r w:rsidR="00804AFD">
        <w:rPr>
          <w:rFonts w:hint="eastAsia"/>
        </w:rPr>
        <w:t>，那么接下来当程序使用这个虚函数表时，它将会使用一个被攻击者伪造的虚函数指针。由此可以看出，当攻击者制造了一次内存错误之后，他可以利用这次内存错误制造更多的</w:t>
      </w:r>
      <w:proofErr w:type="gramStart"/>
      <w:r w:rsidR="00804AFD">
        <w:rPr>
          <w:rFonts w:hint="eastAsia"/>
        </w:rPr>
        <w:lastRenderedPageBreak/>
        <w:t>的</w:t>
      </w:r>
      <w:proofErr w:type="gramEnd"/>
      <w:r w:rsidR="00804AFD">
        <w:rPr>
          <w:rFonts w:hint="eastAsia"/>
        </w:rPr>
        <w:t>内存错误，从而更进一步地扩大攻击的范围。</w:t>
      </w:r>
    </w:p>
    <w:p w:rsidR="00F627E6" w:rsidRDefault="00FB431C" w:rsidP="009160AA">
      <w:pPr>
        <w:ind w:firstLine="420"/>
      </w:pPr>
      <w:r>
        <w:rPr>
          <w:rFonts w:hint="eastAsia"/>
        </w:rPr>
        <w:t>另一类常见的攻击方法是“</w:t>
      </w:r>
      <w:r>
        <w:rPr>
          <w:rFonts w:hint="eastAsia"/>
        </w:rPr>
        <w:t>D</w:t>
      </w:r>
      <w:r>
        <w:t>ouble-free</w:t>
      </w:r>
      <w:r>
        <w:rPr>
          <w:rFonts w:hint="eastAsia"/>
        </w:rPr>
        <w:t>”，这种攻击中攻击者对已经被释放的野指针再次调用</w:t>
      </w:r>
      <w:r>
        <w:rPr>
          <w:rFonts w:hint="eastAsia"/>
        </w:rPr>
        <w:t>f</w:t>
      </w:r>
      <w:r>
        <w:t>ree()</w:t>
      </w:r>
      <w:r>
        <w:rPr>
          <w:rFonts w:hint="eastAsia"/>
        </w:rPr>
        <w:t>函数。在</w:t>
      </w:r>
      <w:r>
        <w:rPr>
          <w:rFonts w:hint="eastAsia"/>
        </w:rPr>
        <w:t>D</w:t>
      </w:r>
      <w:r>
        <w:t>ouble-free</w:t>
      </w:r>
      <w:r>
        <w:rPr>
          <w:rFonts w:hint="eastAsia"/>
        </w:rPr>
        <w:t>攻击中</w:t>
      </w:r>
      <w:r w:rsidR="009160AA">
        <w:rPr>
          <w:rFonts w:hint="eastAsia"/>
        </w:rPr>
        <w:t>，攻击者会申请两块连续的内存空间，再分别释放掉以制造出一个野指针，接下来利用缓冲区溢出或其他方法向已经被释放的内存区域写入伪造的链表信息，使操作系统的内存管理程序认为该处的内存区域正在使用。这样一来，在对野指针再次调用</w:t>
      </w:r>
      <w:r w:rsidR="009160AA">
        <w:rPr>
          <w:rFonts w:hint="eastAsia"/>
        </w:rPr>
        <w:t>f</w:t>
      </w:r>
      <w:r w:rsidR="009160AA">
        <w:t>ree()</w:t>
      </w:r>
      <w:r w:rsidR="009160AA">
        <w:rPr>
          <w:rFonts w:hint="eastAsia"/>
        </w:rPr>
        <w:t>函数时，攻击者保存在伪造链表信息中的代码指针就会覆盖</w:t>
      </w:r>
      <w:proofErr w:type="gramStart"/>
      <w:r w:rsidR="009160AA">
        <w:rPr>
          <w:rFonts w:hint="eastAsia"/>
        </w:rPr>
        <w:t>掉程序</w:t>
      </w:r>
      <w:proofErr w:type="gramEnd"/>
      <w:r w:rsidR="009160AA">
        <w:rPr>
          <w:rFonts w:hint="eastAsia"/>
        </w:rPr>
        <w:t>中原有的代码指针，从而使得攻击者的代码可以得到执行。例如，可以用指向</w:t>
      </w:r>
      <w:r w:rsidR="009160AA">
        <w:rPr>
          <w:rFonts w:hint="eastAsia"/>
        </w:rPr>
        <w:t>shellcode</w:t>
      </w:r>
      <w:r w:rsidR="009160AA">
        <w:rPr>
          <w:rFonts w:hint="eastAsia"/>
        </w:rPr>
        <w:t>的代码指针覆盖程序退出时调用的</w:t>
      </w:r>
      <w:r w:rsidR="009160AA">
        <w:rPr>
          <w:rFonts w:hint="eastAsia"/>
        </w:rPr>
        <w:t>e</w:t>
      </w:r>
      <w:r w:rsidR="009160AA">
        <w:t>xit()</w:t>
      </w:r>
      <w:r w:rsidR="009160AA">
        <w:rPr>
          <w:rFonts w:hint="eastAsia"/>
        </w:rPr>
        <w:t>函数指针，这样在程序退出时就会执行攻击者插入的</w:t>
      </w:r>
      <w:r w:rsidR="009160AA">
        <w:rPr>
          <w:rFonts w:hint="eastAsia"/>
        </w:rPr>
        <w:t>shellcode</w:t>
      </w:r>
      <w:r w:rsidR="009160AA">
        <w:rPr>
          <w:rFonts w:hint="eastAsia"/>
        </w:rPr>
        <w:t>。</w:t>
      </w:r>
    </w:p>
    <w:p w:rsidR="008E64D0" w:rsidRDefault="008E64D0" w:rsidP="009160AA">
      <w:pPr>
        <w:ind w:firstLine="420"/>
      </w:pPr>
    </w:p>
    <w:p w:rsidR="008E64D0" w:rsidRDefault="008E64D0" w:rsidP="009160AA">
      <w:pPr>
        <w:ind w:firstLine="420"/>
      </w:pPr>
      <w:r>
        <w:rPr>
          <w:rFonts w:hint="eastAsia"/>
        </w:rPr>
        <w:t>总的来说，</w:t>
      </w:r>
      <w:r w:rsidR="00FD6A39">
        <w:rPr>
          <w:rFonts w:hint="eastAsia"/>
        </w:rPr>
        <w:t>攻击者能够利用内存错误对程序的内存状态进行非法的读取或修改。</w:t>
      </w:r>
      <w:proofErr w:type="gramStart"/>
      <w:r w:rsidR="00FD6A39">
        <w:rPr>
          <w:rFonts w:hint="eastAsia"/>
        </w:rPr>
        <w:t>由之前几种</w:t>
      </w:r>
      <w:proofErr w:type="gramEnd"/>
      <w:r w:rsidR="00FD6A39">
        <w:rPr>
          <w:rFonts w:hint="eastAsia"/>
        </w:rPr>
        <w:t>攻击方式的例子可以看出，无论怎样组合无效指针类型和无效指针的使用方式，攻击者都可以获取程序内部的敏感数据</w:t>
      </w:r>
      <w:r w:rsidR="000C7704">
        <w:rPr>
          <w:rFonts w:hint="eastAsia"/>
        </w:rPr>
        <w:t>、</w:t>
      </w:r>
      <w:r w:rsidR="00FD6A39">
        <w:rPr>
          <w:rFonts w:hint="eastAsia"/>
        </w:rPr>
        <w:t>对程序状态进行</w:t>
      </w:r>
      <w:r w:rsidR="000C7704">
        <w:rPr>
          <w:rFonts w:hint="eastAsia"/>
        </w:rPr>
        <w:t>修改或者利用已经触发的内存错误制造更多的无效指针。</w:t>
      </w:r>
      <w:r w:rsidR="00F302D3">
        <w:rPr>
          <w:rFonts w:hint="eastAsia"/>
        </w:rPr>
        <w:t>前文提到的制造与利用无效指针的</w:t>
      </w:r>
      <w:r w:rsidR="008E4075">
        <w:rPr>
          <w:rFonts w:hint="eastAsia"/>
        </w:rPr>
        <w:t>方法其根源都是利用了程序在指针管理上的漏洞，例如没有进行边界检查，野指针未清空等等。由于</w:t>
      </w:r>
      <w:r w:rsidR="008E4075">
        <w:rPr>
          <w:rFonts w:hint="eastAsia"/>
        </w:rPr>
        <w:t>C</w:t>
      </w:r>
      <w:r w:rsidR="008E4075">
        <w:rPr>
          <w:rFonts w:hint="eastAsia"/>
        </w:rPr>
        <w:t>和</w:t>
      </w:r>
      <w:r w:rsidR="008E4075">
        <w:rPr>
          <w:rFonts w:hint="eastAsia"/>
        </w:rPr>
        <w:t>C</w:t>
      </w:r>
      <w:r w:rsidR="008E4075">
        <w:t>++</w:t>
      </w:r>
      <w:r w:rsidR="008E4075">
        <w:rPr>
          <w:rFonts w:hint="eastAsia"/>
        </w:rPr>
        <w:t>程序中，这类工作全部由程序员来负责，所以在这些程序中此类漏洞非常常见。</w:t>
      </w:r>
    </w:p>
    <w:p w:rsidR="008E4075" w:rsidRDefault="008E4075" w:rsidP="009160AA">
      <w:pPr>
        <w:ind w:firstLine="420"/>
      </w:pPr>
      <w:r>
        <w:rPr>
          <w:rFonts w:hint="eastAsia"/>
        </w:rPr>
        <w:t>本节所描述的内存错误都违反了内存安全</w:t>
      </w:r>
      <w:r w:rsidR="00060323">
        <w:rPr>
          <w:rFonts w:hint="eastAsia"/>
        </w:rPr>
        <w:t>的性质，这一性质要求程序运行过程中不出现任何的空间错误（越界指针）和时间错误（野指针）</w:t>
      </w:r>
      <w:r>
        <w:rPr>
          <w:rFonts w:hint="eastAsia"/>
        </w:rPr>
        <w:t>。</w:t>
      </w:r>
      <w:r w:rsidR="00060323">
        <w:rPr>
          <w:rFonts w:hint="eastAsia"/>
        </w:rPr>
        <w:t>C</w:t>
      </w:r>
      <w:r w:rsidR="00060323">
        <w:rPr>
          <w:rFonts w:hint="eastAsia"/>
        </w:rPr>
        <w:t>和</w:t>
      </w:r>
      <w:r w:rsidR="00060323">
        <w:rPr>
          <w:rFonts w:hint="eastAsia"/>
        </w:rPr>
        <w:t>C++</w:t>
      </w:r>
      <w:r w:rsidR="00060323">
        <w:rPr>
          <w:rFonts w:hint="eastAsia"/>
        </w:rPr>
        <w:t>程序本质上是内存不安全的。根据</w:t>
      </w:r>
      <w:r w:rsidR="00060323">
        <w:t>C</w:t>
      </w:r>
      <w:r w:rsidR="00060323">
        <w:rPr>
          <w:rFonts w:hint="eastAsia"/>
        </w:rPr>
        <w:t>和</w:t>
      </w:r>
      <w:r w:rsidR="00060323">
        <w:rPr>
          <w:rFonts w:hint="eastAsia"/>
        </w:rPr>
        <w:t>C</w:t>
      </w:r>
      <w:r w:rsidR="00060323">
        <w:t>++</w:t>
      </w:r>
      <w:r w:rsidR="00060323">
        <w:rPr>
          <w:rFonts w:hint="eastAsia"/>
        </w:rPr>
        <w:t>的标准，越过数组边界的写操作、解引用空指针，或者读取未初始化的变量会导致未定义的行为，</w:t>
      </w:r>
      <w:r w:rsidR="00D43683">
        <w:rPr>
          <w:rFonts w:hint="eastAsia"/>
        </w:rPr>
        <w:t>因此，</w:t>
      </w:r>
      <w:r w:rsidR="00D43683">
        <w:rPr>
          <w:rFonts w:hint="eastAsia"/>
        </w:rPr>
        <w:t>C</w:t>
      </w:r>
      <w:r w:rsidR="00D43683">
        <w:rPr>
          <w:rFonts w:hint="eastAsia"/>
        </w:rPr>
        <w:t>和</w:t>
      </w:r>
      <w:r w:rsidR="00D43683">
        <w:rPr>
          <w:rFonts w:hint="eastAsia"/>
        </w:rPr>
        <w:t>C</w:t>
      </w:r>
      <w:r w:rsidR="00D43683">
        <w:t>++</w:t>
      </w:r>
      <w:r w:rsidR="00D43683">
        <w:rPr>
          <w:rFonts w:hint="eastAsia"/>
        </w:rPr>
        <w:t>是无法在标准上避免出现内存错误的。与之类似，需要程序员直接管理内存的汇编语言存在内存错误的隐患。汇编语言、</w:t>
      </w:r>
      <w:r w:rsidR="00D43683">
        <w:rPr>
          <w:rFonts w:hint="eastAsia"/>
        </w:rPr>
        <w:t>C</w:t>
      </w:r>
      <w:r w:rsidR="00D43683">
        <w:rPr>
          <w:rFonts w:hint="eastAsia"/>
        </w:rPr>
        <w:t>或者</w:t>
      </w:r>
      <w:r w:rsidR="00D43683">
        <w:rPr>
          <w:rFonts w:hint="eastAsia"/>
        </w:rPr>
        <w:t>C</w:t>
      </w:r>
      <w:r w:rsidR="00D43683">
        <w:t>++</w:t>
      </w:r>
      <w:r w:rsidR="00D43683">
        <w:rPr>
          <w:rFonts w:hint="eastAsia"/>
        </w:rPr>
        <w:t>只是类型不安全</w:t>
      </w:r>
      <w:r w:rsidR="004C4C11">
        <w:rPr>
          <w:rFonts w:hint="eastAsia"/>
        </w:rPr>
        <w:t>语言中的代表，但由这些语言编写的代码数量已经非常庞大，从中找出所有的程序漏洞是不现实的，更不用说修复所有的漏洞。因此，我们需要额外的机制来确保现有的程序能够遵守内存安全的性质，或者能够在图</w:t>
      </w:r>
      <w:r w:rsidR="004C4C11">
        <w:rPr>
          <w:rFonts w:hint="eastAsia"/>
        </w:rPr>
        <w:t>1</w:t>
      </w:r>
      <w:r w:rsidR="004C4C11">
        <w:rPr>
          <w:rFonts w:hint="eastAsia"/>
        </w:rPr>
        <w:t>中后面所展示的攻击过程中阻止攻击者得逞。</w:t>
      </w:r>
      <w:r w:rsidR="005710C1">
        <w:rPr>
          <w:rFonts w:hint="eastAsia"/>
        </w:rPr>
        <w:t>本文接下来将更具体地讨论各种攻击的形式。</w:t>
      </w:r>
    </w:p>
    <w:p w:rsidR="00F302D3" w:rsidRDefault="00F302D3" w:rsidP="00F302D3">
      <w:pPr>
        <w:pStyle w:val="2"/>
        <w:numPr>
          <w:ilvl w:val="1"/>
          <w:numId w:val="1"/>
        </w:numPr>
      </w:pPr>
      <w:r>
        <w:rPr>
          <w:rFonts w:hint="eastAsia"/>
        </w:rPr>
        <w:t>代码破坏攻击</w:t>
      </w:r>
    </w:p>
    <w:p w:rsidR="00541D4E" w:rsidRDefault="00541D4E" w:rsidP="00541D4E">
      <w:pPr>
        <w:ind w:firstLine="420"/>
      </w:pPr>
      <w:r>
        <w:rPr>
          <w:rFonts w:hint="eastAsia"/>
        </w:rPr>
        <w:t>攻击者如果想要改变程序的执行行为，那么最直接的方法就是用内存错误来改写内存中的程序代码。</w:t>
      </w:r>
      <w:r w:rsidR="006D2BD5">
        <w:rPr>
          <w:rFonts w:hint="eastAsia"/>
        </w:rPr>
        <w:t>代码一致性要求程序代码不能被修改，如果程序能够保证代码一致性的性质，那么就可以避免直接的代码破坏攻击。</w:t>
      </w:r>
    </w:p>
    <w:p w:rsidR="00D1348E" w:rsidRDefault="00482625" w:rsidP="00541D4E">
      <w:pPr>
        <w:ind w:firstLine="420"/>
      </w:pPr>
      <w:r>
        <w:rPr>
          <w:rFonts w:hint="eastAsia"/>
        </w:rPr>
        <w:t>为了满足代码一致性的性质，可以将所有保存有代码的内存区域访问权限限制为不可写。</w:t>
      </w:r>
      <w:r w:rsidR="00316217">
        <w:rPr>
          <w:rFonts w:hint="eastAsia"/>
        </w:rPr>
        <w:t>现代处理器所使用的页式内存管理方式允许将所有包含代码的</w:t>
      </w:r>
      <w:proofErr w:type="gramStart"/>
      <w:r w:rsidR="00316217">
        <w:rPr>
          <w:rFonts w:hint="eastAsia"/>
        </w:rPr>
        <w:t>页设置</w:t>
      </w:r>
      <w:proofErr w:type="gramEnd"/>
      <w:r w:rsidR="00316217">
        <w:rPr>
          <w:rFonts w:hint="eastAsia"/>
        </w:rPr>
        <w:t>为只读，从而满足代码一致性的性质。但是页式内存管理的权限设置单位是内存页，而程序代码并不能准确地填满内存页，对内存页中剩余空间的利用便成了问题。</w:t>
      </w:r>
    </w:p>
    <w:p w:rsidR="00482625" w:rsidRPr="00541D4E" w:rsidRDefault="00316217" w:rsidP="00541D4E">
      <w:pPr>
        <w:ind w:firstLine="420"/>
      </w:pPr>
      <w:r>
        <w:rPr>
          <w:rFonts w:hint="eastAsia"/>
        </w:rPr>
        <w:t>除此之外，代码一致性并不能适用于</w:t>
      </w:r>
      <w:proofErr w:type="gramStart"/>
      <w:r>
        <w:rPr>
          <w:rFonts w:hint="eastAsia"/>
        </w:rPr>
        <w:t>自修改类</w:t>
      </w:r>
      <w:proofErr w:type="gramEnd"/>
      <w:r>
        <w:rPr>
          <w:rFonts w:hint="eastAsia"/>
        </w:rPr>
        <w:t>的代码，以及即时编译（</w:t>
      </w:r>
      <w:r>
        <w:rPr>
          <w:rFonts w:hint="eastAsia"/>
        </w:rPr>
        <w:t>J</w:t>
      </w:r>
      <w:r>
        <w:t>ust-In-Time Compilation</w:t>
      </w:r>
      <w:r>
        <w:rPr>
          <w:rFonts w:hint="eastAsia"/>
        </w:rPr>
        <w:t>）类型的程序。</w:t>
      </w:r>
      <w:r w:rsidR="00D72C9C">
        <w:rPr>
          <w:rFonts w:hint="eastAsia"/>
        </w:rPr>
        <w:t>现在几乎所有的网络浏览器中都会配备一个</w:t>
      </w:r>
      <w:r w:rsidR="00D72C9C">
        <w:rPr>
          <w:rFonts w:hint="eastAsia"/>
        </w:rPr>
        <w:t>J</w:t>
      </w:r>
      <w:r w:rsidR="00D72C9C">
        <w:t>IT</w:t>
      </w:r>
      <w:r w:rsidR="00D72C9C">
        <w:rPr>
          <w:rFonts w:hint="eastAsia"/>
        </w:rPr>
        <w:t>编译器用来支持</w:t>
      </w:r>
      <w:r w:rsidR="00D72C9C">
        <w:rPr>
          <w:rFonts w:hint="eastAsia"/>
        </w:rPr>
        <w:t>J</w:t>
      </w:r>
      <w:r w:rsidR="00D72C9C">
        <w:t>avaScript</w:t>
      </w:r>
      <w:r w:rsidR="00D72C9C">
        <w:rPr>
          <w:rFonts w:hint="eastAsia"/>
        </w:rPr>
        <w:t>和</w:t>
      </w:r>
      <w:r w:rsidR="00D72C9C">
        <w:rPr>
          <w:rFonts w:hint="eastAsia"/>
        </w:rPr>
        <w:t>F</w:t>
      </w:r>
      <w:r w:rsidR="00D72C9C">
        <w:t>lash</w:t>
      </w:r>
      <w:r w:rsidR="00D72C9C">
        <w:rPr>
          <w:rFonts w:hint="eastAsia"/>
        </w:rPr>
        <w:t>程序</w:t>
      </w:r>
      <w:r w:rsidR="00E0700F">
        <w:rPr>
          <w:rFonts w:hint="eastAsia"/>
        </w:rPr>
        <w:t>。为了支持这些程序，</w:t>
      </w:r>
      <w:r w:rsidR="00E0700F">
        <w:rPr>
          <w:rFonts w:hint="eastAsia"/>
        </w:rPr>
        <w:t>J</w:t>
      </w:r>
      <w:r w:rsidR="00E0700F">
        <w:t>IT</w:t>
      </w:r>
      <w:r w:rsidR="00E0700F">
        <w:rPr>
          <w:rFonts w:hint="eastAsia"/>
        </w:rPr>
        <w:t>编译器通常会提供一个指令缓存，在这部分内存区域中生成将要执行的代码，这就使得这部分内存区域有一段时间需要既可写又可执行，因此为攻击者提供了攻击的时间</w:t>
      </w:r>
      <w:r w:rsidR="00E0700F">
        <w:rPr>
          <w:rFonts w:hint="eastAsia"/>
        </w:rPr>
        <w:lastRenderedPageBreak/>
        <w:t>窗口。</w:t>
      </w:r>
      <w:r w:rsidR="00D1348E">
        <w:rPr>
          <w:rFonts w:hint="eastAsia"/>
        </w:rPr>
        <w:t>由于</w:t>
      </w:r>
      <w:r w:rsidR="00D1348E">
        <w:rPr>
          <w:rFonts w:hint="eastAsia"/>
        </w:rPr>
        <w:t>J</w:t>
      </w:r>
      <w:r w:rsidR="00D1348E">
        <w:t>IT</w:t>
      </w:r>
      <w:r w:rsidR="00D1348E">
        <w:rPr>
          <w:rFonts w:hint="eastAsia"/>
        </w:rPr>
        <w:t>程序的广泛存在，程序员无法完全确保代码一致性的性质。</w:t>
      </w:r>
    </w:p>
    <w:p w:rsidR="00F302D3" w:rsidRDefault="00F302D3" w:rsidP="00F302D3">
      <w:pPr>
        <w:pStyle w:val="2"/>
        <w:numPr>
          <w:ilvl w:val="1"/>
          <w:numId w:val="1"/>
        </w:numPr>
      </w:pPr>
      <w:r>
        <w:rPr>
          <w:rFonts w:hint="eastAsia"/>
        </w:rPr>
        <w:t>控制流劫持攻击</w:t>
      </w:r>
    </w:p>
    <w:p w:rsidR="00EF633A" w:rsidRDefault="00393FF3" w:rsidP="00393FF3">
      <w:pPr>
        <w:ind w:firstLine="420"/>
      </w:pPr>
      <w:r>
        <w:rPr>
          <w:rFonts w:hint="eastAsia"/>
        </w:rPr>
        <w:t>相比直接修改代码的代码破坏攻击，攻击者在更多情况下是利用内存破坏漏洞来影响程序的控制流</w:t>
      </w:r>
      <w:r w:rsidR="0017385C">
        <w:rPr>
          <w:rFonts w:hint="eastAsia"/>
        </w:rPr>
        <w:t>，这就是控制流劫持攻击</w:t>
      </w:r>
      <w:r w:rsidR="00FE107B">
        <w:rPr>
          <w:rFonts w:hint="eastAsia"/>
        </w:rPr>
        <w:t>。假如系统已经保证了代码完整性的性质，攻击者无法直接修改程序代码，但是程序进行间接转移时使用的代码指针不属于程序代码的一部分，因此这一影响程序控制流方向的关键数据没有受到代码一致性的保护。这就使得攻击者可以通过破坏代码指针的方式来操纵程序的行为，正因如此我们需要的不仅仅是代码一致性。</w:t>
      </w:r>
    </w:p>
    <w:p w:rsidR="00FE107B" w:rsidRDefault="003149A3" w:rsidP="00393FF3">
      <w:pPr>
        <w:ind w:firstLine="420"/>
      </w:pPr>
      <w:r>
        <w:rPr>
          <w:rFonts w:hint="eastAsia"/>
        </w:rPr>
        <w:t>如图</w:t>
      </w:r>
      <w:r>
        <w:rPr>
          <w:rFonts w:hint="eastAsia"/>
        </w:rPr>
        <w:t>1</w:t>
      </w:r>
      <w:r>
        <w:rPr>
          <w:rFonts w:hint="eastAsia"/>
        </w:rPr>
        <w:t>中所示，控制流劫持攻击可以分为三步：修改代码指针、加载代码指针来劫持程序控制流以及最后的攻击负载的执行。</w:t>
      </w:r>
      <w:r w:rsidR="005B0823">
        <w:rPr>
          <w:rFonts w:hint="eastAsia"/>
        </w:rPr>
        <w:t>其中修改代码指针这一步可以进一步细分为两个部分，其一是找到将要破坏的指针位置，其二是找到攻击负载代码所处的位置并正确地覆盖指针原内容。</w:t>
      </w:r>
      <w:r w:rsidR="00382171">
        <w:rPr>
          <w:rFonts w:hint="eastAsia"/>
        </w:rPr>
        <w:t>之所以这样分开是因为现代的操作系统中大多采用了地址空间随机化（</w:t>
      </w:r>
      <w:r w:rsidR="00382171">
        <w:rPr>
          <w:rFonts w:hint="eastAsia"/>
        </w:rPr>
        <w:t>A</w:t>
      </w:r>
      <w:r w:rsidR="00382171">
        <w:t>ddress Space Randomization</w:t>
      </w:r>
      <w:r w:rsidR="00382171">
        <w:rPr>
          <w:rFonts w:hint="eastAsia"/>
        </w:rPr>
        <w:t>）</w:t>
      </w:r>
      <w:r w:rsidR="00F816CE">
        <w:rPr>
          <w:rFonts w:hint="eastAsia"/>
        </w:rPr>
        <w:t>，这使得攻击者无法简单地找到攻击负载代码所处的位置，而如果这个位置无法确定，那么即使代码指针被破坏，攻击者也很难发起有意义的攻击。</w:t>
      </w:r>
    </w:p>
    <w:p w:rsidR="0072128E" w:rsidRDefault="00AA1C02" w:rsidP="00393FF3">
      <w:pPr>
        <w:ind w:firstLine="420"/>
      </w:pPr>
      <w:r>
        <w:rPr>
          <w:rFonts w:hint="eastAsia"/>
        </w:rPr>
        <w:t>假如攻击者成功地将代码指针覆盖成了负载代码入口位置，那么下一步就是让处理器加载并执行这一代码指针。</w:t>
      </w:r>
      <w:r w:rsidR="002F614B">
        <w:rPr>
          <w:rFonts w:hint="eastAsia"/>
        </w:rPr>
        <w:t>只有通过</w:t>
      </w:r>
      <w:r w:rsidR="00354AB7">
        <w:rPr>
          <w:rFonts w:hint="eastAsia"/>
        </w:rPr>
        <w:t>间接</w:t>
      </w:r>
      <w:r w:rsidR="002F614B">
        <w:rPr>
          <w:rFonts w:hint="eastAsia"/>
        </w:rPr>
        <w:t>转移指令，被破坏的代码指针才能影响到处理器的</w:t>
      </w:r>
      <w:r w:rsidR="002F614B">
        <w:rPr>
          <w:rFonts w:hint="eastAsia"/>
        </w:rPr>
        <w:t>P</w:t>
      </w:r>
      <w:r w:rsidR="002F614B">
        <w:t>C</w:t>
      </w:r>
      <w:r w:rsidR="00354AB7">
        <w:rPr>
          <w:rFonts w:hint="eastAsia"/>
        </w:rPr>
        <w:t>寄存器，因此一种防范控制流劫持攻击的方法是针对所有的间接转移指令进行检查来发现是否有控制流劫持攻击的发生。</w:t>
      </w:r>
    </w:p>
    <w:p w:rsidR="008D4131" w:rsidRDefault="00A14A46" w:rsidP="008D4131">
      <w:pPr>
        <w:ind w:firstLine="420"/>
      </w:pPr>
      <w:r>
        <w:rPr>
          <w:rFonts w:hint="eastAsia"/>
        </w:rPr>
        <w:t>控制流劫持攻击的最后一部是执行攻击者所期望的恶意代码，也就是攻击负载。</w:t>
      </w:r>
      <w:r w:rsidR="00D0306F">
        <w:rPr>
          <w:rFonts w:hint="eastAsia"/>
        </w:rPr>
        <w:t>典型的控制流劫持攻击</w:t>
      </w:r>
      <w:r w:rsidR="007B03C6">
        <w:rPr>
          <w:rFonts w:hint="eastAsia"/>
        </w:rPr>
        <w:t>中，攻击者会首先向内存中注入一段恶意代码，例如</w:t>
      </w:r>
      <w:r w:rsidR="007B03C6">
        <w:rPr>
          <w:rFonts w:hint="eastAsia"/>
        </w:rPr>
        <w:t>shellcode</w:t>
      </w:r>
      <w:r w:rsidR="007B03C6">
        <w:rPr>
          <w:rFonts w:hint="eastAsia"/>
        </w:rPr>
        <w:t>。</w:t>
      </w:r>
      <w:r w:rsidR="007B03C6">
        <w:rPr>
          <w:rFonts w:hint="eastAsia"/>
        </w:rPr>
        <w:t>S</w:t>
      </w:r>
      <w:r w:rsidR="007B03C6">
        <w:t>hell</w:t>
      </w:r>
      <w:r w:rsidR="007B03C6">
        <w:rPr>
          <w:rFonts w:hint="eastAsia"/>
        </w:rPr>
        <w:t>code</w:t>
      </w:r>
      <w:r w:rsidR="007B03C6">
        <w:rPr>
          <w:rFonts w:hint="eastAsia"/>
        </w:rPr>
        <w:t>是一段在执行后会打开一个</w:t>
      </w:r>
      <w:r w:rsidR="007B03C6">
        <w:rPr>
          <w:rFonts w:hint="eastAsia"/>
        </w:rPr>
        <w:t>shell</w:t>
      </w:r>
      <w:r w:rsidR="007B03C6">
        <w:rPr>
          <w:rFonts w:hint="eastAsia"/>
        </w:rPr>
        <w:t>终端的代码，通过将程序控制流导向</w:t>
      </w:r>
      <w:r w:rsidR="007B03C6">
        <w:rPr>
          <w:rFonts w:hint="eastAsia"/>
        </w:rPr>
        <w:t>shellcode</w:t>
      </w:r>
      <w:r w:rsidR="007B03C6">
        <w:rPr>
          <w:rFonts w:hint="eastAsia"/>
        </w:rPr>
        <w:t>，攻击者可以打开一个终端，从而几乎完全</w:t>
      </w:r>
      <w:proofErr w:type="gramStart"/>
      <w:r w:rsidR="007B03C6">
        <w:rPr>
          <w:rFonts w:hint="eastAsia"/>
        </w:rPr>
        <w:t>控制受</w:t>
      </w:r>
      <w:proofErr w:type="gramEnd"/>
      <w:r w:rsidR="007B03C6">
        <w:rPr>
          <w:rFonts w:hint="eastAsia"/>
        </w:rPr>
        <w:t>攻击的主机。</w:t>
      </w:r>
      <w:r w:rsidR="00B804D5">
        <w:rPr>
          <w:rFonts w:hint="eastAsia"/>
        </w:rPr>
        <w:t>这种向内存中注入代码的攻击被称为代码注入，</w:t>
      </w:r>
      <w:r w:rsidR="006970E9">
        <w:rPr>
          <w:rFonts w:hint="eastAsia"/>
        </w:rPr>
        <w:t>这一类攻击可以通过保证“数据不可执行”的性质来阻止。如果我们将数据不可执行性质与代码完整性性质相结合，我们就可以得到</w:t>
      </w:r>
      <m:oMath>
        <m:r>
          <m:rPr>
            <m:sty m:val="p"/>
          </m:rPr>
          <w:rPr>
            <w:rFonts w:ascii="Cambria Math" w:hAnsi="Cambria Math"/>
          </w:rPr>
          <m:t>W⊕X</m:t>
        </m:r>
      </m:oMath>
      <w:r w:rsidR="006970E9">
        <w:t>性质</w:t>
      </w:r>
      <w:r w:rsidR="006970E9">
        <w:t xml:space="preserve">[van de </w:t>
      </w:r>
      <w:proofErr w:type="spellStart"/>
      <w:r w:rsidR="006970E9">
        <w:t>Ven</w:t>
      </w:r>
      <w:proofErr w:type="spellEnd"/>
      <w:r w:rsidR="006970E9">
        <w:t>, 2004 #165]</w:t>
      </w:r>
      <w:r w:rsidR="000F0556">
        <w:t>。</w:t>
      </w:r>
      <m:oMath>
        <m:r>
          <m:rPr>
            <m:sty m:val="p"/>
          </m:rPr>
          <w:rPr>
            <w:rFonts w:ascii="Cambria Math" w:hAnsi="Cambria Math"/>
          </w:rPr>
          <m:t>W⊕X</m:t>
        </m:r>
      </m:oMath>
      <w:r w:rsidR="000F0556">
        <w:t>要求一个</w:t>
      </w:r>
      <w:r w:rsidR="000F0556">
        <w:rPr>
          <w:rFonts w:hint="eastAsia"/>
        </w:rPr>
        <w:t>内存页面要么是可写的，要么是可执行的，但两者不能同时成立，即可写与可执行是一个异或的关系。</w:t>
      </w:r>
      <w:r w:rsidR="00CC5C28">
        <w:rPr>
          <w:rFonts w:hint="eastAsia"/>
        </w:rPr>
        <w:t>现代的内存管理系统只需要对内存页的权限标记进行少量的检查就可以很方便地确保这一性质，因此</w:t>
      </w:r>
      <m:oMath>
        <m:r>
          <m:rPr>
            <m:sty m:val="p"/>
          </m:rPr>
          <w:rPr>
            <w:rFonts w:ascii="Cambria Math" w:hAnsi="Cambria Math"/>
          </w:rPr>
          <m:t>W⊕X</m:t>
        </m:r>
      </m:oMath>
      <w:r w:rsidR="00CC5C28">
        <w:t>是一种非常实用的内存破坏攻击防范手段。</w:t>
      </w:r>
      <w:r w:rsidR="0073566E">
        <w:t>但是</w:t>
      </w:r>
      <w:r w:rsidR="00B87BF0">
        <w:t>与</w:t>
      </w:r>
      <w:r w:rsidR="00B8579A">
        <w:t>代码完整性类似，</w:t>
      </w:r>
      <m:oMath>
        <m:r>
          <m:rPr>
            <m:sty m:val="p"/>
          </m:rPr>
          <w:rPr>
            <w:rFonts w:ascii="Cambria Math" w:hAnsi="Cambria Math"/>
          </w:rPr>
          <m:t>W⊕X</m:t>
        </m:r>
      </m:oMath>
      <w:r w:rsidR="00B8579A">
        <w:t>在</w:t>
      </w:r>
      <w:r w:rsidR="00B8579A">
        <w:rPr>
          <w:rFonts w:hint="eastAsia"/>
        </w:rPr>
        <w:t>包含</w:t>
      </w:r>
      <w:proofErr w:type="gramStart"/>
      <w:r w:rsidR="00B8579A">
        <w:t>自修改</w:t>
      </w:r>
      <w:proofErr w:type="gramEnd"/>
      <w:r w:rsidR="00B8579A">
        <w:t>代码</w:t>
      </w:r>
      <w:r w:rsidR="00B8579A">
        <w:rPr>
          <w:rFonts w:hint="eastAsia"/>
        </w:rPr>
        <w:t>的程序</w:t>
      </w:r>
      <w:r w:rsidR="00B8579A">
        <w:t>和</w:t>
      </w:r>
      <w:r w:rsidR="00B8579A">
        <w:rPr>
          <w:rFonts w:hint="eastAsia"/>
        </w:rPr>
        <w:t>需要</w:t>
      </w:r>
      <w:r w:rsidR="00B8579A">
        <w:rPr>
          <w:rFonts w:hint="eastAsia"/>
        </w:rPr>
        <w:t>J</w:t>
      </w:r>
      <w:r w:rsidR="00B8579A">
        <w:t>IT</w:t>
      </w:r>
      <w:r w:rsidR="00B8579A">
        <w:t>编译</w:t>
      </w:r>
      <w:r w:rsidR="00B8579A">
        <w:rPr>
          <w:rFonts w:hint="eastAsia"/>
        </w:rPr>
        <w:t>的程序</w:t>
      </w:r>
      <w:r w:rsidR="00B8579A">
        <w:t>中无法得到保证</w:t>
      </w:r>
      <w:r w:rsidR="00B8579A">
        <w:rPr>
          <w:rFonts w:hint="eastAsia"/>
        </w:rPr>
        <w:t>，考虑到网页浏览器中</w:t>
      </w:r>
      <w:r w:rsidR="00B8579A">
        <w:rPr>
          <w:rFonts w:hint="eastAsia"/>
        </w:rPr>
        <w:t>J</w:t>
      </w:r>
      <w:r w:rsidR="00B8579A">
        <w:t>IT</w:t>
      </w:r>
      <w:r w:rsidR="00B8579A">
        <w:rPr>
          <w:rFonts w:hint="eastAsia"/>
        </w:rPr>
        <w:t>程序的广泛性，即使内存管理系统提供了</w:t>
      </w:r>
      <m:oMath>
        <m:r>
          <m:rPr>
            <m:sty m:val="p"/>
          </m:rPr>
          <w:rPr>
            <w:rFonts w:ascii="Cambria Math" w:hAnsi="Cambria Math"/>
          </w:rPr>
          <m:t>W⊕X</m:t>
        </m:r>
      </m:oMath>
      <w:r w:rsidR="00B8579A">
        <w:rPr>
          <w:rFonts w:hint="eastAsia"/>
        </w:rPr>
        <w:t>性质的支持，整个系统中仍然给攻击者留下了可以攻击的空间。</w:t>
      </w:r>
      <w:r w:rsidR="008D4131">
        <w:rPr>
          <w:rFonts w:hint="eastAsia"/>
        </w:rPr>
        <w:t>另一种避免攻击者进行代码注入攻击的方式是对指令本身进行加密，这就是指令系统随机化（</w:t>
      </w:r>
      <w:r w:rsidR="008D4131">
        <w:rPr>
          <w:rFonts w:hint="eastAsia"/>
        </w:rPr>
        <w:t>I</w:t>
      </w:r>
      <w:r w:rsidR="008D4131">
        <w:t>nstruction Set Randomization</w:t>
      </w:r>
      <w:r w:rsidR="008D4131">
        <w:rPr>
          <w:rFonts w:hint="eastAsia"/>
        </w:rPr>
        <w:t>）。</w:t>
      </w:r>
      <w:r w:rsidR="00862206">
        <w:rPr>
          <w:rFonts w:hint="eastAsia"/>
        </w:rPr>
        <w:t>I</w:t>
      </w:r>
      <w:r w:rsidR="00862206">
        <w:t>S</w:t>
      </w:r>
      <w:r w:rsidR="00862206">
        <w:rPr>
          <w:rFonts w:hint="eastAsia"/>
        </w:rPr>
        <w:t>R</w:t>
      </w:r>
      <w:r w:rsidR="00862206">
        <w:rPr>
          <w:rFonts w:hint="eastAsia"/>
        </w:rPr>
        <w:t>将程序中的指令进行加密，如果攻击者不知道正确的密钥的话，那么他注入的指令就无法被处理器正确地执行。但是相比于</w:t>
      </w:r>
      <m:oMath>
        <m:r>
          <m:rPr>
            <m:sty m:val="p"/>
          </m:rPr>
          <w:rPr>
            <w:rFonts w:ascii="Cambria Math" w:hAnsi="Cambria Math"/>
          </w:rPr>
          <m:t>W⊕X</m:t>
        </m:r>
      </m:oMath>
      <w:r w:rsidR="00862206">
        <w:rPr>
          <w:rFonts w:hint="eastAsia"/>
        </w:rPr>
        <w:t>方式，</w:t>
      </w:r>
      <w:r w:rsidR="00862206">
        <w:rPr>
          <w:rFonts w:hint="eastAsia"/>
        </w:rPr>
        <w:t>I</w:t>
      </w:r>
      <w:r w:rsidR="00862206">
        <w:t>SR</w:t>
      </w:r>
      <w:r w:rsidR="00862206">
        <w:rPr>
          <w:rFonts w:hint="eastAsia"/>
        </w:rPr>
        <w:t>将会在指令执行时引入额外的解密开销，这对</w:t>
      </w:r>
      <w:r w:rsidR="00862206">
        <w:rPr>
          <w:rFonts w:hint="eastAsia"/>
        </w:rPr>
        <w:t>I</w:t>
      </w:r>
      <w:r w:rsidR="00862206">
        <w:t>SR</w:t>
      </w:r>
      <w:r w:rsidR="00862206">
        <w:rPr>
          <w:rFonts w:hint="eastAsia"/>
        </w:rPr>
        <w:t>的应用是一个巨大的阻碍。</w:t>
      </w:r>
    </w:p>
    <w:p w:rsidR="00083875" w:rsidRDefault="00051454" w:rsidP="008D4131">
      <w:pPr>
        <w:ind w:firstLine="420"/>
        <w:rPr>
          <w:rFonts w:hint="eastAsia"/>
        </w:rPr>
      </w:pPr>
      <w:r>
        <w:rPr>
          <w:rFonts w:hint="eastAsia"/>
        </w:rPr>
        <w:t>除了</w:t>
      </w:r>
      <w:r>
        <w:rPr>
          <w:rFonts w:hint="eastAsia"/>
        </w:rPr>
        <w:t>J</w:t>
      </w:r>
      <w:r>
        <w:t>IT</w:t>
      </w:r>
      <w:r>
        <w:rPr>
          <w:rFonts w:hint="eastAsia"/>
        </w:rPr>
        <w:t>程序这种</w:t>
      </w:r>
      <m:oMath>
        <m:r>
          <m:rPr>
            <m:sty m:val="p"/>
          </m:rPr>
          <w:rPr>
            <w:rFonts w:ascii="Cambria Math" w:hAnsi="Cambria Math"/>
          </w:rPr>
          <m:t>W⊕X</m:t>
        </m:r>
      </m:oMath>
      <w:r>
        <w:rPr>
          <w:rFonts w:hint="eastAsia"/>
        </w:rPr>
        <w:t>性质的盲点，攻击者还可以将内存中已经存在的代码。</w:t>
      </w:r>
      <w:r w:rsidR="00AC1253">
        <w:rPr>
          <w:rFonts w:hint="eastAsia"/>
        </w:rPr>
        <w:t>攻击者可以利用已有的完整函数，或者是将内存中的代码片段连接在一起形成一段有意义的攻击代码。</w:t>
      </w:r>
      <w:r w:rsidR="00CF14FE">
        <w:rPr>
          <w:rFonts w:hint="eastAsia"/>
        </w:rPr>
        <w:t>最常见的连接方法是利用返回指令将不同位置的片段连接在一起，正因如此</w:t>
      </w:r>
      <w:r w:rsidR="00AC1253">
        <w:rPr>
          <w:rFonts w:hint="eastAsia"/>
        </w:rPr>
        <w:t>，这种攻击方法被</w:t>
      </w:r>
      <w:r w:rsidR="00CF14FE">
        <w:rPr>
          <w:rFonts w:hint="eastAsia"/>
        </w:rPr>
        <w:t>称</w:t>
      </w:r>
      <w:r w:rsidR="00AC1253">
        <w:rPr>
          <w:rFonts w:hint="eastAsia"/>
        </w:rPr>
        <w:t>为返回导向编程（</w:t>
      </w:r>
      <w:r w:rsidR="00AC1253">
        <w:rPr>
          <w:rFonts w:hint="eastAsia"/>
        </w:rPr>
        <w:t>R</w:t>
      </w:r>
      <w:r w:rsidR="00AC1253">
        <w:t>eturn Oriented Programming</w:t>
      </w:r>
      <w:r w:rsidR="00AC1253">
        <w:rPr>
          <w:rFonts w:hint="eastAsia"/>
        </w:rPr>
        <w:t>）。</w:t>
      </w:r>
      <w:r w:rsidR="00411880">
        <w:rPr>
          <w:rFonts w:hint="eastAsia"/>
        </w:rPr>
        <w:t>由于返回指令是间接转移中的一种，</w:t>
      </w:r>
      <w:r w:rsidR="00411880">
        <w:rPr>
          <w:rFonts w:hint="eastAsia"/>
        </w:rPr>
        <w:t>R</w:t>
      </w:r>
      <w:r w:rsidR="00411880">
        <w:t>OP</w:t>
      </w:r>
      <w:r w:rsidR="00411880">
        <w:rPr>
          <w:rFonts w:hint="eastAsia"/>
        </w:rPr>
        <w:t>也可以更一般化，不只</w:t>
      </w:r>
      <w:r w:rsidR="00411880">
        <w:rPr>
          <w:rFonts w:hint="eastAsia"/>
        </w:rPr>
        <w:lastRenderedPageBreak/>
        <w:t>使用返回指令，也利用其他的间接转移指令来将各处的代码片段连接在一起，这种更一般化的方式被称为转移导向编程（</w:t>
      </w:r>
      <w:r w:rsidR="00411880">
        <w:rPr>
          <w:rFonts w:hint="eastAsia"/>
        </w:rPr>
        <w:t>J</w:t>
      </w:r>
      <w:r w:rsidR="00411880">
        <w:t>ump Oriented Programming</w:t>
      </w:r>
      <w:r w:rsidR="00411880">
        <w:rPr>
          <w:rFonts w:hint="eastAsia"/>
        </w:rPr>
        <w:t>）。</w:t>
      </w:r>
      <w:r w:rsidR="00765AE8">
        <w:rPr>
          <w:rFonts w:hint="eastAsia"/>
        </w:rPr>
        <w:t>J</w:t>
      </w:r>
      <w:r w:rsidR="00765AE8">
        <w:t>OP</w:t>
      </w:r>
      <w:r w:rsidR="00765AE8">
        <w:rPr>
          <w:rFonts w:hint="eastAsia"/>
        </w:rPr>
        <w:t>和</w:t>
      </w:r>
      <w:r w:rsidR="00765AE8">
        <w:rPr>
          <w:rFonts w:hint="eastAsia"/>
        </w:rPr>
        <w:t>R</w:t>
      </w:r>
      <w:r w:rsidR="00765AE8">
        <w:t>OP</w:t>
      </w:r>
      <w:r w:rsidR="00765AE8">
        <w:rPr>
          <w:rFonts w:hint="eastAsia"/>
        </w:rPr>
        <w:t>所能够利用的代码片段不仅仅包括程序中原有的一段指令序列，在</w:t>
      </w:r>
      <w:r w:rsidR="00765AE8">
        <w:rPr>
          <w:rFonts w:hint="eastAsia"/>
        </w:rPr>
        <w:t>x</w:t>
      </w:r>
      <w:r w:rsidR="00765AE8">
        <w:t>86</w:t>
      </w:r>
      <w:r w:rsidR="00765AE8">
        <w:rPr>
          <w:rFonts w:hint="eastAsia"/>
        </w:rPr>
        <w:t>等变长指令系统中，攻击者还可以将攻击负载的入口设定在原有指令的中间部分，这种情况下处理器将把原有的二进制序列译码为另外的指令，攻击者可以利用这种方式来构造出不存在于原始程序中的指令。</w:t>
      </w:r>
    </w:p>
    <w:p w:rsidR="00862206" w:rsidRPr="000F0556" w:rsidRDefault="00083875" w:rsidP="008D4131">
      <w:pPr>
        <w:ind w:firstLine="420"/>
        <w:rPr>
          <w:rFonts w:hint="eastAsia"/>
        </w:rPr>
      </w:pPr>
      <w:r>
        <w:rPr>
          <w:rFonts w:hint="eastAsia"/>
        </w:rPr>
        <w:t>J</w:t>
      </w:r>
      <w:r>
        <w:t>OP</w:t>
      </w:r>
      <w:r>
        <w:rPr>
          <w:rFonts w:hint="eastAsia"/>
        </w:rPr>
        <w:t>和</w:t>
      </w:r>
      <w:r>
        <w:rPr>
          <w:rFonts w:hint="eastAsia"/>
        </w:rPr>
        <w:t>R</w:t>
      </w:r>
      <w:r>
        <w:t>OP</w:t>
      </w:r>
      <w:r>
        <w:rPr>
          <w:rFonts w:hint="eastAsia"/>
        </w:rPr>
        <w:t>所利用的都是内存中原本存在的合法代码片段，因此如果攻击者已经成功地将</w:t>
      </w:r>
      <w:r>
        <w:rPr>
          <w:rFonts w:hint="eastAsia"/>
        </w:rPr>
        <w:t>P</w:t>
      </w:r>
      <w:r>
        <w:t>C</w:t>
      </w:r>
      <w:r>
        <w:rPr>
          <w:rFonts w:hint="eastAsia"/>
        </w:rPr>
        <w:t>寄存器替换为攻击代码的入口的话，那么后续的攻击将很难阻止。可以阻止代码重用攻击的位置有两处，一处是对间接转移指令进行检测，防止攻击者劫持控制流；另一处则是尝试消除掉攻击者可以利用的代码片段。</w:t>
      </w:r>
      <w:r w:rsidR="00765AE8">
        <w:rPr>
          <w:rFonts w:hint="eastAsia"/>
        </w:rPr>
        <w:t>G</w:t>
      </w:r>
      <w:r w:rsidR="00765AE8">
        <w:t>-Free[</w:t>
      </w:r>
      <w:proofErr w:type="spellStart"/>
      <w:r w:rsidR="00765AE8">
        <w:t>Onarlioglu</w:t>
      </w:r>
      <w:proofErr w:type="spellEnd"/>
      <w:r w:rsidR="00765AE8">
        <w:t>, 2010 #166]</w:t>
      </w:r>
      <w:r w:rsidR="00765AE8">
        <w:rPr>
          <w:rFonts w:hint="eastAsia"/>
        </w:rPr>
        <w:t>是一个在编译阶段消除可利用代码片段的方案，</w:t>
      </w:r>
      <w:r w:rsidR="00765AE8">
        <w:rPr>
          <w:rFonts w:hint="eastAsia"/>
        </w:rPr>
        <w:t>G</w:t>
      </w:r>
      <w:r w:rsidR="00765AE8">
        <w:t>-Free</w:t>
      </w:r>
      <w:r w:rsidR="00A57AF7">
        <w:rPr>
          <w:rFonts w:hint="eastAsia"/>
        </w:rPr>
        <w:t>向</w:t>
      </w:r>
      <w:bookmarkStart w:id="0" w:name="_GoBack"/>
      <w:bookmarkEnd w:id="0"/>
    </w:p>
    <w:p w:rsidR="00F302D3" w:rsidRPr="00F302D3" w:rsidRDefault="00F302D3" w:rsidP="00F302D3">
      <w:pPr>
        <w:pStyle w:val="2"/>
        <w:numPr>
          <w:ilvl w:val="1"/>
          <w:numId w:val="1"/>
        </w:numPr>
      </w:pPr>
      <w:r>
        <w:rPr>
          <w:rFonts w:hint="eastAsia"/>
        </w:rPr>
        <w:t>数据导向攻击</w:t>
      </w:r>
    </w:p>
    <w:p w:rsidR="00F302D3" w:rsidRDefault="00F302D3" w:rsidP="00F302D3">
      <w:pPr>
        <w:pStyle w:val="2"/>
        <w:numPr>
          <w:ilvl w:val="1"/>
          <w:numId w:val="1"/>
        </w:numPr>
      </w:pPr>
      <w:r>
        <w:rPr>
          <w:rFonts w:hint="eastAsia"/>
        </w:rPr>
        <w:t>信息泄露攻击</w:t>
      </w:r>
    </w:p>
    <w:p w:rsidR="00F302D3" w:rsidRDefault="007E5157" w:rsidP="007E5157">
      <w:pPr>
        <w:pStyle w:val="1"/>
        <w:numPr>
          <w:ilvl w:val="0"/>
          <w:numId w:val="1"/>
        </w:numPr>
      </w:pPr>
      <w:r>
        <w:rPr>
          <w:rFonts w:hint="eastAsia"/>
        </w:rPr>
        <w:t>基于随机化的防御策略</w:t>
      </w:r>
    </w:p>
    <w:p w:rsidR="002F3FAA" w:rsidRPr="002F3FAA" w:rsidRDefault="002F3FAA" w:rsidP="002F3FAA">
      <w:pPr>
        <w:rPr>
          <w:rFonts w:hint="eastAsia"/>
        </w:rPr>
      </w:pPr>
      <w:hyperlink r:id="rId7" w:history="1">
        <w:r w:rsidRPr="00F31CF1">
          <w:rPr>
            <w:rStyle w:val="a7"/>
          </w:rPr>
          <w:t>https://ieeexplore.ieee.org/document/6234437/</w:t>
        </w:r>
      </w:hyperlink>
      <w:r>
        <w:t xml:space="preserve"> </w:t>
      </w:r>
      <w:r>
        <w:rPr>
          <w:rFonts w:hint="eastAsia"/>
        </w:rPr>
        <w:t>随机化指令位置</w:t>
      </w:r>
    </w:p>
    <w:p w:rsidR="007E5157" w:rsidRDefault="007E5157" w:rsidP="007E5157">
      <w:pPr>
        <w:pStyle w:val="1"/>
        <w:numPr>
          <w:ilvl w:val="0"/>
          <w:numId w:val="1"/>
        </w:numPr>
      </w:pPr>
      <w:r>
        <w:rPr>
          <w:rFonts w:hint="eastAsia"/>
        </w:rPr>
        <w:t>内存安全策略</w:t>
      </w:r>
    </w:p>
    <w:p w:rsidR="007E5157" w:rsidRDefault="007E5157" w:rsidP="007E5157">
      <w:pPr>
        <w:pStyle w:val="1"/>
        <w:numPr>
          <w:ilvl w:val="0"/>
          <w:numId w:val="1"/>
        </w:numPr>
      </w:pPr>
      <w:r>
        <w:rPr>
          <w:rFonts w:hint="eastAsia"/>
        </w:rPr>
        <w:t>控制流</w:t>
      </w:r>
      <w:r w:rsidR="00B2495A">
        <w:rPr>
          <w:rFonts w:hint="eastAsia"/>
        </w:rPr>
        <w:t>完整性策略</w:t>
      </w:r>
    </w:p>
    <w:p w:rsidR="00544528" w:rsidRDefault="00A30E29" w:rsidP="00544528">
      <w:pPr>
        <w:pStyle w:val="1"/>
      </w:pPr>
      <w:r>
        <w:rPr>
          <w:rFonts w:hint="eastAsia"/>
        </w:rPr>
        <w:t>参考文献</w:t>
      </w:r>
    </w:p>
    <w:p w:rsidR="00544528" w:rsidRPr="00544528" w:rsidRDefault="00544528" w:rsidP="00544528">
      <w:pPr>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FF08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E016EEB"/>
    <w:multiLevelType w:val="hybridMultilevel"/>
    <w:tmpl w:val="B9DCD264"/>
    <w:lvl w:ilvl="0" w:tplc="0C5C7F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4"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5"/>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14EFD"/>
    <w:rsid w:val="0004143B"/>
    <w:rsid w:val="00051454"/>
    <w:rsid w:val="00052A9B"/>
    <w:rsid w:val="00060323"/>
    <w:rsid w:val="00080954"/>
    <w:rsid w:val="00083875"/>
    <w:rsid w:val="0008490B"/>
    <w:rsid w:val="000C53D1"/>
    <w:rsid w:val="000C6F2D"/>
    <w:rsid w:val="000C7704"/>
    <w:rsid w:val="000E052A"/>
    <w:rsid w:val="000F0556"/>
    <w:rsid w:val="00165D6E"/>
    <w:rsid w:val="0017385C"/>
    <w:rsid w:val="001A72C4"/>
    <w:rsid w:val="001B6A4C"/>
    <w:rsid w:val="00220D84"/>
    <w:rsid w:val="00256470"/>
    <w:rsid w:val="002940C1"/>
    <w:rsid w:val="002D3748"/>
    <w:rsid w:val="002E3EC8"/>
    <w:rsid w:val="002F3FAA"/>
    <w:rsid w:val="002F614B"/>
    <w:rsid w:val="003149A3"/>
    <w:rsid w:val="00316217"/>
    <w:rsid w:val="003355DC"/>
    <w:rsid w:val="00354AB7"/>
    <w:rsid w:val="00382171"/>
    <w:rsid w:val="003837A7"/>
    <w:rsid w:val="00393FF3"/>
    <w:rsid w:val="003A1B61"/>
    <w:rsid w:val="003B110B"/>
    <w:rsid w:val="00411880"/>
    <w:rsid w:val="00412B4C"/>
    <w:rsid w:val="00424EAC"/>
    <w:rsid w:val="00446B89"/>
    <w:rsid w:val="00461E9A"/>
    <w:rsid w:val="00482625"/>
    <w:rsid w:val="004A5D23"/>
    <w:rsid w:val="004C4C11"/>
    <w:rsid w:val="004E5F28"/>
    <w:rsid w:val="00512FBE"/>
    <w:rsid w:val="005210A9"/>
    <w:rsid w:val="00525986"/>
    <w:rsid w:val="00541D4E"/>
    <w:rsid w:val="00544528"/>
    <w:rsid w:val="005528C4"/>
    <w:rsid w:val="00557D1F"/>
    <w:rsid w:val="00562AC2"/>
    <w:rsid w:val="005710C1"/>
    <w:rsid w:val="005B0823"/>
    <w:rsid w:val="00623ECC"/>
    <w:rsid w:val="00643EF6"/>
    <w:rsid w:val="006538F1"/>
    <w:rsid w:val="006970E9"/>
    <w:rsid w:val="006B2579"/>
    <w:rsid w:val="006B4174"/>
    <w:rsid w:val="006C7968"/>
    <w:rsid w:val="006D2BD5"/>
    <w:rsid w:val="007066D9"/>
    <w:rsid w:val="0072128E"/>
    <w:rsid w:val="00727532"/>
    <w:rsid w:val="0073425B"/>
    <w:rsid w:val="0073566E"/>
    <w:rsid w:val="00765AE8"/>
    <w:rsid w:val="007B03C6"/>
    <w:rsid w:val="007C6864"/>
    <w:rsid w:val="007D52B8"/>
    <w:rsid w:val="007D72AB"/>
    <w:rsid w:val="007E4F8A"/>
    <w:rsid w:val="007E5157"/>
    <w:rsid w:val="007F3C18"/>
    <w:rsid w:val="00804AFD"/>
    <w:rsid w:val="00853F09"/>
    <w:rsid w:val="00862206"/>
    <w:rsid w:val="008A32B2"/>
    <w:rsid w:val="008A6D61"/>
    <w:rsid w:val="008B1FD5"/>
    <w:rsid w:val="008C78CB"/>
    <w:rsid w:val="008D4131"/>
    <w:rsid w:val="008D4464"/>
    <w:rsid w:val="008E2BE6"/>
    <w:rsid w:val="008E4075"/>
    <w:rsid w:val="008E64D0"/>
    <w:rsid w:val="009160AA"/>
    <w:rsid w:val="00933C2F"/>
    <w:rsid w:val="00A045F4"/>
    <w:rsid w:val="00A14A46"/>
    <w:rsid w:val="00A30E29"/>
    <w:rsid w:val="00A57AF7"/>
    <w:rsid w:val="00AA1C02"/>
    <w:rsid w:val="00AC0E49"/>
    <w:rsid w:val="00AC1253"/>
    <w:rsid w:val="00AE4FC7"/>
    <w:rsid w:val="00B05017"/>
    <w:rsid w:val="00B2495A"/>
    <w:rsid w:val="00B406CB"/>
    <w:rsid w:val="00B804D5"/>
    <w:rsid w:val="00B8579A"/>
    <w:rsid w:val="00B87BF0"/>
    <w:rsid w:val="00B95C13"/>
    <w:rsid w:val="00BA0EF0"/>
    <w:rsid w:val="00BA5BF3"/>
    <w:rsid w:val="00BD22FA"/>
    <w:rsid w:val="00BD258B"/>
    <w:rsid w:val="00CC5C28"/>
    <w:rsid w:val="00CF14FE"/>
    <w:rsid w:val="00D0306F"/>
    <w:rsid w:val="00D1348E"/>
    <w:rsid w:val="00D3007A"/>
    <w:rsid w:val="00D43683"/>
    <w:rsid w:val="00D517BA"/>
    <w:rsid w:val="00D72C9C"/>
    <w:rsid w:val="00DB1159"/>
    <w:rsid w:val="00DC3E45"/>
    <w:rsid w:val="00DE7F59"/>
    <w:rsid w:val="00DF5AE4"/>
    <w:rsid w:val="00E0700F"/>
    <w:rsid w:val="00E14009"/>
    <w:rsid w:val="00E575E6"/>
    <w:rsid w:val="00E576FF"/>
    <w:rsid w:val="00E85328"/>
    <w:rsid w:val="00EB12CC"/>
    <w:rsid w:val="00EF4215"/>
    <w:rsid w:val="00EF633A"/>
    <w:rsid w:val="00F05A7E"/>
    <w:rsid w:val="00F2480B"/>
    <w:rsid w:val="00F302D3"/>
    <w:rsid w:val="00F627E6"/>
    <w:rsid w:val="00F816CE"/>
    <w:rsid w:val="00FB431C"/>
    <w:rsid w:val="00FC7AB3"/>
    <w:rsid w:val="00FD6A39"/>
    <w:rsid w:val="00FE1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A52958"/>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E5F28"/>
    <w:pPr>
      <w:widowControl w:val="0"/>
      <w:jc w:val="both"/>
    </w:pPr>
    <w:rPr>
      <w:rFonts w:ascii="Times New Roman" w:eastAsia="宋体" w:hAnsi="Times New Roman"/>
      <w:sz w:val="24"/>
    </w:rPr>
  </w:style>
  <w:style w:type="paragraph" w:styleId="1">
    <w:name w:val="heading 1"/>
    <w:basedOn w:val="a"/>
    <w:next w:val="a"/>
    <w:link w:val="10"/>
    <w:uiPriority w:val="9"/>
    <w:qFormat/>
    <w:rsid w:val="004E5F28"/>
    <w:pPr>
      <w:keepNext/>
      <w:keepLines/>
      <w:spacing w:before="340" w:after="330" w:line="578" w:lineRule="auto"/>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4E5F28"/>
    <w:pPr>
      <w:keepNext/>
      <w:keepLines/>
      <w:spacing w:before="260" w:after="260" w:line="416" w:lineRule="auto"/>
      <w:outlineLvl w:val="1"/>
    </w:pPr>
    <w:rPr>
      <w:rFonts w:ascii="黑体" w:eastAsia="黑体" w:hAnsi="黑体" w:cs="黑体"/>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4E5F28"/>
    <w:rPr>
      <w:rFonts w:ascii="黑体" w:eastAsia="黑体" w:hAnsi="黑体" w:cs="黑体"/>
      <w:b/>
      <w:bCs/>
      <w:kern w:val="44"/>
      <w:sz w:val="44"/>
      <w:szCs w:val="44"/>
    </w:rPr>
  </w:style>
  <w:style w:type="character" w:customStyle="1" w:styleId="20">
    <w:name w:val="标题 2 字符"/>
    <w:basedOn w:val="a0"/>
    <w:link w:val="2"/>
    <w:uiPriority w:val="9"/>
    <w:rsid w:val="004E5F28"/>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Chars="200"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6970E9"/>
    <w:rPr>
      <w:color w:val="808080"/>
    </w:rPr>
  </w:style>
  <w:style w:type="character" w:styleId="a7">
    <w:name w:val="Hyperlink"/>
    <w:basedOn w:val="a0"/>
    <w:uiPriority w:val="99"/>
    <w:unhideWhenUsed/>
    <w:rsid w:val="002F3FA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926076">
      <w:bodyDiv w:val="1"/>
      <w:marLeft w:val="0"/>
      <w:marRight w:val="0"/>
      <w:marTop w:val="0"/>
      <w:marBottom w:val="0"/>
      <w:divBdr>
        <w:top w:val="none" w:sz="0" w:space="0" w:color="auto"/>
        <w:left w:val="none" w:sz="0" w:space="0" w:color="auto"/>
        <w:bottom w:val="none" w:sz="0" w:space="0" w:color="auto"/>
        <w:right w:val="none" w:sz="0" w:space="0" w:color="auto"/>
      </w:divBdr>
      <w:divsChild>
        <w:div w:id="424074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ieeexplore.ieee.org/document/6234437/"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12</TotalTime>
  <Pages>6</Pages>
  <Words>1380</Words>
  <Characters>7870</Characters>
  <Application>Microsoft Office Word</Application>
  <DocSecurity>0</DocSecurity>
  <Lines>65</Lines>
  <Paragraphs>18</Paragraphs>
  <ScaleCrop>false</ScaleCrop>
  <Company/>
  <LinksUpToDate>false</LinksUpToDate>
  <CharactersWithSpaces>9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86</cp:revision>
  <dcterms:created xsi:type="dcterms:W3CDTF">2018-06-27T02:21:00Z</dcterms:created>
  <dcterms:modified xsi:type="dcterms:W3CDTF">2018-07-06T13:58:00Z</dcterms:modified>
</cp:coreProperties>
</file>